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7"/>
  </p:notesMasterIdLst>
  <p:sldIdLst>
    <p:sldId id="256" r:id="rId3"/>
    <p:sldId id="301" r:id="rId4"/>
    <p:sldId id="302" r:id="rId5"/>
    <p:sldId id="303" r:id="rId6"/>
  </p:sldIdLst>
  <p:sldSz cx="12192000" cy="6858000"/>
  <p:notesSz cx="6954838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013" autoAdjust="0"/>
    <p:restoredTop sz="94686" autoAdjust="0"/>
  </p:normalViewPr>
  <p:slideViewPr>
    <p:cSldViewPr snapToGrid="0">
      <p:cViewPr varScale="1">
        <p:scale>
          <a:sx n="63" d="100"/>
          <a:sy n="63" d="100"/>
        </p:scale>
        <p:origin x="107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CA9D9A0F-0B2D-4556-A87D-540E21EF11BB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63638"/>
            <a:ext cx="5583238" cy="31416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80004"/>
            <a:ext cx="5563870" cy="3665458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8C91FB17-AC9E-4D14-84F2-50F462F879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338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55060" indent="-29040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61631" indent="-23232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26283" indent="-23232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90936" indent="-23232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55588" indent="-23232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020240" indent="-23232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84893" indent="-23232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49545" indent="-23232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364598-0063-4854-91EC-88DF65D1E424}" type="slidenum">
              <a:rPr lang="ar-SA" sz="130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sz="13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63638"/>
            <a:ext cx="5583238" cy="31416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481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207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8632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4538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228577" y="1413802"/>
            <a:ext cx="280416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black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543053" y="1344618"/>
            <a:ext cx="84667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black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910080" y="359898"/>
            <a:ext cx="987552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910080" y="1850064"/>
            <a:ext cx="9875520" cy="1752600"/>
          </a:xfrm>
        </p:spPr>
        <p:txBody>
          <a:bodyPr tIns="0"/>
          <a:lstStyle>
            <a:lvl1pPr marL="27431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189" indent="0" algn="ctr">
              <a:buNone/>
            </a:lvl2pPr>
            <a:lvl3pPr marL="914377" indent="0" algn="ctr">
              <a:buNone/>
            </a:lvl3pPr>
            <a:lvl4pPr marL="1371566" indent="0" algn="ctr">
              <a:buNone/>
            </a:lvl4pPr>
            <a:lvl5pPr marL="1828754" indent="0" algn="ctr">
              <a:buNone/>
            </a:lvl5pPr>
            <a:lvl6pPr marL="2285943" indent="0" algn="ctr">
              <a:buNone/>
            </a:lvl6pPr>
            <a:lvl7pPr marL="2743131" indent="0" algn="ctr">
              <a:buNone/>
            </a:lvl7pPr>
            <a:lvl8pPr marL="3200320" indent="0" algn="ctr">
              <a:buNone/>
            </a:lvl8pPr>
            <a:lvl9pPr marL="3657509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9619E38-CEF8-49CE-BFF5-6B7943333AB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283FD2-D511-481B-8539-4CBA7E8249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0149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5F55D34-79F7-4CF9-B575-536734BDC7C1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9E3DA-A049-44B8-8E3E-DFBCD2F822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3352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3767" y="0"/>
            <a:ext cx="9144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3048000" y="0"/>
            <a:ext cx="1016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896428" y="2814656"/>
            <a:ext cx="280416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black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210985" y="2746375"/>
            <a:ext cx="84667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37856" y="2600325"/>
            <a:ext cx="85344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37856" y="1066800"/>
            <a:ext cx="85344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0C4F564-7C8A-4A04-A640-3DB1212728F2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09BF9-EFF3-4A9E-9B53-955311734FC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6443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4144" y="274320"/>
            <a:ext cx="999744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14144" y="1524000"/>
            <a:ext cx="48768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034784" y="1524000"/>
            <a:ext cx="48768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7CBAC18-8938-4EB4-89D3-0CD59CB0BBF9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08D75-3E46-4190-BA9F-ADF7A6B10C1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4890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160336"/>
            <a:ext cx="109728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28278"/>
            <a:ext cx="536448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6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217920" y="328278"/>
            <a:ext cx="536448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6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969336"/>
            <a:ext cx="536448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82" indent="-274313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969336"/>
            <a:ext cx="536448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82" indent="-274313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DE587B-E288-4C1B-8B13-D79E0E13AEDD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54ADD2-CEC7-4056-8B0F-DAEDF23D135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5088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4144" y="274320"/>
            <a:ext cx="999744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F4A9619-F2A3-4BD6-95F3-EABD31284609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2860DA-7471-4911-AECE-5BB8E34120D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59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52554" y="0"/>
            <a:ext cx="10839449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/>
        </p:nvSpPr>
        <p:spPr bwMode="invGray">
          <a:xfrm>
            <a:off x="1352554" y="0"/>
            <a:ext cx="9736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F564556-7CDD-4D9E-9432-908FA56316BE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C3422-35AC-4A16-AC48-8672B7CBBC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2232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16778"/>
            <a:ext cx="508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406964"/>
            <a:ext cx="5080000" cy="698500"/>
          </a:xfrm>
        </p:spPr>
        <p:txBody>
          <a:bodyPr/>
          <a:lstStyle>
            <a:lvl1pPr marL="45719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609600" y="2133603"/>
            <a:ext cx="108712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D3BCF46-555C-4FCD-9553-20B0616E591C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8C1D2-5476-4710-AE06-FC9E2C9632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31991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8383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6000" y="1066800"/>
            <a:ext cx="6096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57">
              <a:lnSpc>
                <a:spcPts val="3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3200" dirty="0">
              <a:solidFill>
                <a:prstClr val="black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529167" y="954093"/>
            <a:ext cx="9144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6671736" y="936625"/>
            <a:ext cx="865717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195" y="1066800"/>
            <a:ext cx="36576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17600" y="1143008"/>
            <a:ext cx="58928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7600" y="4800600"/>
            <a:ext cx="58928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994754D-C1FB-4747-8DEC-38BF8399AF27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F2372-2ED8-4672-8BB2-29F4C7DC46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9530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0484EB4-2CF0-474B-8E0B-D8F12C64089C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786CA1-5BA5-436C-AC3D-B8C7331DA6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4256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44000" y="274644"/>
            <a:ext cx="24384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0" y="274645"/>
            <a:ext cx="74168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25BEEF2-28F3-418E-9AB6-89E7359EADB0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8CDD6-DDB9-42FE-8769-DC75812C737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015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509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3698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642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347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053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568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4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0AF76C-F2AB-4862-A09A-F236EBEF0DE2}" type="datetimeFigureOut">
              <a:rPr lang="en-US" smtClean="0"/>
              <a:t>1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EC5E55-50A3-40BE-9CD2-755ECA42E2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781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1087967" y="-815975"/>
            <a:ext cx="21844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24367" y="20641"/>
            <a:ext cx="2271184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43843" y="1055077"/>
            <a:ext cx="1500956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50436" y="0"/>
            <a:ext cx="1084156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913468" y="274638"/>
            <a:ext cx="9999133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913468" y="1447800"/>
            <a:ext cx="999913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4775200" y="6305550"/>
            <a:ext cx="28448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02228C58-F7A5-4780-B54B-BC2B81C22805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/21/2023</a:t>
            </a:fld>
            <a:endParaRPr lang="en-US" dirty="0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7620000" y="6305550"/>
            <a:ext cx="38608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11485033" y="6305550"/>
            <a:ext cx="6096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B5A788"/>
                </a:solidFill>
                <a:latin typeface="Gill Sans MT" panose="020B0502020104020203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259FF4-311A-4308-BF79-17C31B8CA65E}" type="slidenum">
              <a:rPr lang="en-US"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AAA393"/>
              </a:solidFill>
              <a:cs typeface="Arial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352554" y="0"/>
            <a:ext cx="9736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74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5pPr>
      <a:lvl6pPr marL="457189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6pPr>
      <a:lvl7pPr marL="914377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7pPr>
      <a:lvl8pPr marL="1371566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8pPr>
      <a:lvl9pPr marL="1828754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9pPr>
      <a:extLst/>
    </p:titleStyle>
    <p:bodyStyle>
      <a:lvl1pPr marL="365116" indent="-282568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47" indent="-236533" algn="l" rtl="0" eaLnBrk="0" fontAlgn="base" hangingPunct="0">
        <a:spcBef>
          <a:spcPts val="551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03" indent="-228594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35" indent="-173034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56" indent="-182558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22" indent="-182875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29" indent="-182875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192" indent="-182875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499" indent="-182875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670173" y="1066801"/>
            <a:ext cx="7696200" cy="14859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6000" b="1" dirty="0">
                <a:solidFill>
                  <a:srgbClr val="CC6600"/>
                </a:solidFill>
                <a:cs typeface="Arial" charset="0"/>
              </a:rPr>
              <a:t/>
            </a:r>
            <a:br>
              <a:rPr lang="en-US" sz="6000" b="1" dirty="0">
                <a:solidFill>
                  <a:srgbClr val="CC6600"/>
                </a:solidFill>
                <a:cs typeface="Arial" charset="0"/>
              </a:rPr>
            </a:br>
            <a:r>
              <a:rPr lang="en-US" sz="4900" b="1" dirty="0">
                <a:solidFill>
                  <a:srgbClr val="CC6600"/>
                </a:solidFill>
                <a:cs typeface="Arial" charset="0"/>
              </a:rPr>
              <a:t>Electronic System Design</a:t>
            </a:r>
            <a:br>
              <a:rPr lang="en-US" sz="4900" b="1" dirty="0">
                <a:solidFill>
                  <a:srgbClr val="CC6600"/>
                </a:solidFill>
                <a:cs typeface="Arial" charset="0"/>
              </a:rPr>
            </a:br>
            <a:r>
              <a:rPr lang="en-US" sz="6000" b="1" dirty="0">
                <a:solidFill>
                  <a:srgbClr val="CC6600"/>
                </a:solidFill>
                <a:cs typeface="Arial" charset="0"/>
              </a:rPr>
              <a:t>ELC 441</a:t>
            </a:r>
            <a:br>
              <a:rPr lang="en-US" sz="6000" b="1" dirty="0">
                <a:solidFill>
                  <a:srgbClr val="CC6600"/>
                </a:solidFill>
                <a:cs typeface="Arial" charset="0"/>
              </a:rPr>
            </a:br>
            <a:endParaRPr lang="en-US" sz="4000" dirty="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15363" name="Rectangle 6"/>
          <p:cNvSpPr>
            <a:spLocks noChangeArrowheads="1"/>
          </p:cNvSpPr>
          <p:nvPr/>
        </p:nvSpPr>
        <p:spPr bwMode="auto">
          <a:xfrm>
            <a:off x="2974973" y="5101936"/>
            <a:ext cx="7086600" cy="1527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dirty="0">
                <a:solidFill>
                  <a:prstClr val="black"/>
                </a:solidFill>
                <a:cs typeface="Arial" panose="020B0604020202020204" pitchFamily="34" charset="0"/>
              </a:rPr>
              <a:t>Prof. </a:t>
            </a:r>
            <a:r>
              <a:rPr lang="en-US" dirty="0" err="1">
                <a:solidFill>
                  <a:prstClr val="black"/>
                </a:solidFill>
                <a:cs typeface="Arial" panose="020B0604020202020204" pitchFamily="34" charset="0"/>
              </a:rPr>
              <a:t>Serag</a:t>
            </a:r>
            <a:r>
              <a:rPr lang="en-US" dirty="0">
                <a:solidFill>
                  <a:prstClr val="black"/>
                </a:solidFill>
                <a:cs typeface="Arial" panose="020B0604020202020204" pitchFamily="34" charset="0"/>
              </a:rPr>
              <a:t> E. D. Habib</a:t>
            </a:r>
          </a:p>
        </p:txBody>
      </p:sp>
      <p:sp>
        <p:nvSpPr>
          <p:cNvPr id="15364" name="Rectangle 7"/>
          <p:cNvSpPr>
            <a:spLocks noChangeArrowheads="1"/>
          </p:cNvSpPr>
          <p:nvPr/>
        </p:nvSpPr>
        <p:spPr bwMode="auto">
          <a:xfrm>
            <a:off x="3889373" y="228600"/>
            <a:ext cx="5257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algn="ctr" rtl="1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ar-EG" sz="4000" dirty="0">
                <a:solidFill>
                  <a:srgbClr val="008000"/>
                </a:solidFill>
                <a:cs typeface="Arial" panose="020B0604020202020204" pitchFamily="34" charset="0"/>
              </a:rPr>
              <a:t>” وما بكم من نعمة فمن الله “</a:t>
            </a:r>
            <a:r>
              <a:rPr lang="ar-EG" sz="4000" dirty="0">
                <a:solidFill>
                  <a:srgbClr val="CC6600"/>
                </a:solidFill>
                <a:cs typeface="Arial" panose="020B0604020202020204" pitchFamily="34" charset="0"/>
              </a:rPr>
              <a:t> </a:t>
            </a:r>
            <a:endParaRPr lang="en-US" sz="4000" dirty="0">
              <a:solidFill>
                <a:srgbClr val="CC6600"/>
              </a:solidFill>
              <a:cs typeface="Arial" panose="020B0604020202020204" pitchFamily="34" charset="0"/>
            </a:endParaRPr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32" indent="-285744">
              <a:spcBef>
                <a:spcPts val="551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2971" indent="-228594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160" indent="-228594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349" indent="-228594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6BEEE6-A02B-4E94-8A60-A90C164CF992}" type="slidenum">
              <a:rPr lang="en-US" sz="1200">
                <a:solidFill>
                  <a:srgbClr val="B5A788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sz="1200">
              <a:solidFill>
                <a:srgbClr val="B5A788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72813" y="3202852"/>
            <a:ext cx="90909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5400" b="1" dirty="0" smtClean="0">
                <a:solidFill>
                  <a:srgbClr val="00B05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cs typeface="Arial" charset="0"/>
              </a:rPr>
              <a:t>Critical path determination</a:t>
            </a:r>
            <a:endParaRPr lang="en-US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94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5363" grpId="0"/>
      <p:bldP spid="1536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E9E3DA-A049-44B8-8E3E-DFBCD2F8229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762167"/>
              </p:ext>
            </p:extLst>
          </p:nvPr>
        </p:nvGraphicFramePr>
        <p:xfrm>
          <a:off x="3568823" y="714468"/>
          <a:ext cx="7244179" cy="6067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8349840" imgH="6992280" progId="Visio.Drawing.11">
                  <p:embed/>
                </p:oleObj>
              </mc:Choice>
              <mc:Fallback>
                <p:oleObj name="Visio" r:id="rId3" imgW="8349840" imgH="69922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8823" y="714468"/>
                        <a:ext cx="7244179" cy="6067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53591" y="0"/>
            <a:ext cx="86734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ritical path determination in combinational circuits 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37819" y="1535838"/>
            <a:ext cx="4403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Building block</a:t>
            </a:r>
            <a:r>
              <a:rPr lang="en-US" dirty="0" smtClean="0"/>
              <a:t>. </a:t>
            </a:r>
            <a:r>
              <a:rPr lang="en-US" dirty="0" smtClean="0">
                <a:solidFill>
                  <a:srgbClr val="0070C0"/>
                </a:solidFill>
              </a:rPr>
              <a:t>Delays shown in blu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37819" y="4520214"/>
            <a:ext cx="243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Considered Example 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95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E9E3DA-A049-44B8-8E3E-DFBCD2F8229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53591" y="0"/>
            <a:ext cx="86734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ritical path determination in combinational circuits </a:t>
            </a:r>
            <a:endParaRPr 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896548"/>
              </p:ext>
            </p:extLst>
          </p:nvPr>
        </p:nvGraphicFramePr>
        <p:xfrm>
          <a:off x="1440078" y="542484"/>
          <a:ext cx="8350250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8349840" imgH="4364280" progId="Visio.Drawing.11">
                  <p:embed/>
                </p:oleObj>
              </mc:Choice>
              <mc:Fallback>
                <p:oleObj name="Visio" r:id="rId3" imgW="8349840" imgH="43642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0078" y="542484"/>
                        <a:ext cx="8350250" cy="4364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3098943" y="540005"/>
            <a:ext cx="6691385" cy="1228916"/>
            <a:chOff x="4458630" y="999264"/>
            <a:chExt cx="6691385" cy="1228916"/>
          </a:xfrm>
        </p:grpSpPr>
        <p:sp>
          <p:nvSpPr>
            <p:cNvPr id="7" name="TextBox 6"/>
            <p:cNvSpPr txBox="1"/>
            <p:nvPr/>
          </p:nvSpPr>
          <p:spPr>
            <a:xfrm>
              <a:off x="4458630" y="999264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0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849176" y="999264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0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936951" y="1858848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0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07169" y="999264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0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4251781" y="1584255"/>
            <a:ext cx="1382636" cy="1311906"/>
            <a:chOff x="3499941" y="2376735"/>
            <a:chExt cx="1382636" cy="1311906"/>
          </a:xfrm>
        </p:grpSpPr>
        <p:sp>
          <p:nvSpPr>
            <p:cNvPr id="12" name="TextBox 11"/>
            <p:cNvSpPr txBox="1"/>
            <p:nvPr/>
          </p:nvSpPr>
          <p:spPr>
            <a:xfrm>
              <a:off x="3499941" y="2376735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4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669513" y="3319309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5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955053" y="1584255"/>
            <a:ext cx="1450358" cy="1311906"/>
            <a:chOff x="8280587" y="2043514"/>
            <a:chExt cx="1450358" cy="1311906"/>
          </a:xfrm>
        </p:grpSpPr>
        <p:sp>
          <p:nvSpPr>
            <p:cNvPr id="14" name="TextBox 13"/>
            <p:cNvSpPr txBox="1"/>
            <p:nvPr/>
          </p:nvSpPr>
          <p:spPr>
            <a:xfrm>
              <a:off x="8280587" y="2043514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2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517881" y="2986088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3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2660637" y="3410016"/>
            <a:ext cx="1910740" cy="1279558"/>
            <a:chOff x="1908797" y="4202496"/>
            <a:chExt cx="1910740" cy="1279558"/>
          </a:xfrm>
        </p:grpSpPr>
        <p:sp>
          <p:nvSpPr>
            <p:cNvPr id="16" name="TextBox 15"/>
            <p:cNvSpPr txBox="1"/>
            <p:nvPr/>
          </p:nvSpPr>
          <p:spPr>
            <a:xfrm>
              <a:off x="3606473" y="4202496"/>
              <a:ext cx="213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8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908797" y="5112722"/>
              <a:ext cx="5448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10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8040144" y="3406619"/>
            <a:ext cx="2054015" cy="1301672"/>
            <a:chOff x="7288304" y="4199099"/>
            <a:chExt cx="2054015" cy="1301672"/>
          </a:xfrm>
        </p:grpSpPr>
        <p:sp>
          <p:nvSpPr>
            <p:cNvPr id="20" name="TextBox 19"/>
            <p:cNvSpPr txBox="1"/>
            <p:nvPr/>
          </p:nvSpPr>
          <p:spPr>
            <a:xfrm>
              <a:off x="8623230" y="4199099"/>
              <a:ext cx="7190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12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288304" y="5131439"/>
              <a:ext cx="5416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13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pic>
        <p:nvPicPr>
          <p:cNvPr id="26" name="Picture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75535" y="1920239"/>
            <a:ext cx="2051230" cy="1520035"/>
          </a:xfrm>
          <a:prstGeom prst="rect">
            <a:avLst/>
          </a:prstGeom>
        </p:spPr>
      </p:pic>
      <p:grpSp>
        <p:nvGrpSpPr>
          <p:cNvPr id="32" name="Group 31"/>
          <p:cNvGrpSpPr/>
          <p:nvPr/>
        </p:nvGrpSpPr>
        <p:grpSpPr>
          <a:xfrm>
            <a:off x="5361998" y="3405657"/>
            <a:ext cx="2126913" cy="1283917"/>
            <a:chOff x="4610158" y="4198137"/>
            <a:chExt cx="2126913" cy="1283917"/>
          </a:xfrm>
        </p:grpSpPr>
        <p:sp>
          <p:nvSpPr>
            <p:cNvPr id="22" name="TextBox 21"/>
            <p:cNvSpPr txBox="1"/>
            <p:nvPr/>
          </p:nvSpPr>
          <p:spPr>
            <a:xfrm>
              <a:off x="4610158" y="5112722"/>
              <a:ext cx="5448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11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192233" y="4198137"/>
              <a:ext cx="5448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10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251004" y="1350226"/>
            <a:ext cx="8110946" cy="3792085"/>
            <a:chOff x="441777" y="2095805"/>
            <a:chExt cx="8110946" cy="3792085"/>
          </a:xfrm>
        </p:grpSpPr>
        <p:sp>
          <p:nvSpPr>
            <p:cNvPr id="34" name="Left Arrow 33"/>
            <p:cNvSpPr/>
            <p:nvPr/>
          </p:nvSpPr>
          <p:spPr>
            <a:xfrm>
              <a:off x="832374" y="2095805"/>
              <a:ext cx="7720349" cy="588924"/>
            </a:xfrm>
            <a:prstGeom prst="leftArrow">
              <a:avLst/>
            </a:prstGeom>
            <a:solidFill>
              <a:schemeClr val="accent5">
                <a:lumMod val="40000"/>
                <a:lumOff val="60000"/>
                <a:alpha val="37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eft Arrow 34"/>
            <p:cNvSpPr/>
            <p:nvPr/>
          </p:nvSpPr>
          <p:spPr>
            <a:xfrm flipH="1">
              <a:off x="1055083" y="4229195"/>
              <a:ext cx="6385424" cy="697675"/>
            </a:xfrm>
            <a:prstGeom prst="leftArrow">
              <a:avLst/>
            </a:prstGeom>
            <a:solidFill>
              <a:schemeClr val="accent5">
                <a:lumMod val="40000"/>
                <a:lumOff val="60000"/>
                <a:alpha val="38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Left Arrow 35"/>
            <p:cNvSpPr/>
            <p:nvPr/>
          </p:nvSpPr>
          <p:spPr>
            <a:xfrm rot="5400000" flipH="1">
              <a:off x="-287901" y="3168314"/>
              <a:ext cx="2115673" cy="656317"/>
            </a:xfrm>
            <a:prstGeom prst="leftArrow">
              <a:avLst/>
            </a:prstGeom>
            <a:solidFill>
              <a:schemeClr val="accent5">
                <a:lumMod val="40000"/>
                <a:lumOff val="60000"/>
                <a:alpha val="3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Left Arrow 36"/>
            <p:cNvSpPr/>
            <p:nvPr/>
          </p:nvSpPr>
          <p:spPr>
            <a:xfrm rot="5400000" flipH="1">
              <a:off x="7020345" y="4871157"/>
              <a:ext cx="1355628" cy="677837"/>
            </a:xfrm>
            <a:prstGeom prst="leftArrow">
              <a:avLst/>
            </a:prstGeom>
            <a:solidFill>
              <a:schemeClr val="accent5">
                <a:lumMod val="40000"/>
                <a:lumOff val="60000"/>
                <a:alpha val="38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1597821" y="1685165"/>
            <a:ext cx="1239647" cy="2221792"/>
            <a:chOff x="1137412" y="2376735"/>
            <a:chExt cx="1239647" cy="2221792"/>
          </a:xfrm>
        </p:grpSpPr>
        <p:sp>
          <p:nvSpPr>
            <p:cNvPr id="43" name="TextBox 42"/>
            <p:cNvSpPr txBox="1"/>
            <p:nvPr/>
          </p:nvSpPr>
          <p:spPr>
            <a:xfrm>
              <a:off x="1363495" y="2376735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6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6977" y="333787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7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137412" y="4229195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6</a:t>
              </a:r>
              <a:endParaRPr lang="en-US" dirty="0">
                <a:solidFill>
                  <a:srgbClr val="00B050"/>
                </a:solidFill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5023736" y="5162660"/>
            <a:ext cx="28765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rrival times in </a:t>
            </a:r>
            <a:r>
              <a:rPr lang="en-US" sz="2400" dirty="0" smtClean="0">
                <a:solidFill>
                  <a:srgbClr val="00B050"/>
                </a:solidFill>
              </a:rPr>
              <a:t>gree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63484" y="5781040"/>
            <a:ext cx="7997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Critical path 1: cell </a:t>
            </a:r>
            <a:r>
              <a:rPr lang="en-US" dirty="0" err="1">
                <a:solidFill>
                  <a:srgbClr val="00B050"/>
                </a:solidFill>
              </a:rPr>
              <a:t>a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>
                <a:solidFill>
                  <a:srgbClr val="00B050"/>
                </a:solidFill>
              </a:rPr>
              <a:t>b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>
                <a:solidFill>
                  <a:srgbClr val="00B050"/>
                </a:solidFill>
              </a:rPr>
              <a:t>c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d_IA</a:t>
            </a:r>
            <a:r>
              <a:rPr lang="en-US" dirty="0" smtClean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e_IA</a:t>
            </a:r>
            <a:r>
              <a:rPr lang="en-US" dirty="0" smtClean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f_OB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915160" y="6248400"/>
            <a:ext cx="9093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Alternative Critical </a:t>
            </a:r>
            <a:r>
              <a:rPr lang="en-US" dirty="0">
                <a:solidFill>
                  <a:srgbClr val="00B050"/>
                </a:solidFill>
              </a:rPr>
              <a:t>path 1: cell </a:t>
            </a:r>
            <a:r>
              <a:rPr lang="en-US" dirty="0" err="1">
                <a:solidFill>
                  <a:srgbClr val="00B050"/>
                </a:solidFill>
              </a:rPr>
              <a:t>a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>
                <a:solidFill>
                  <a:srgbClr val="00B050"/>
                </a:solidFill>
              </a:rPr>
              <a:t>b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>
                <a:solidFill>
                  <a:srgbClr val="00B050"/>
                </a:solidFill>
              </a:rPr>
              <a:t>c_IA</a:t>
            </a:r>
            <a:r>
              <a:rPr lang="en-US" dirty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d_IB</a:t>
            </a:r>
            <a:r>
              <a:rPr lang="en-US" dirty="0" smtClean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e_IA</a:t>
            </a:r>
            <a:r>
              <a:rPr lang="en-US" dirty="0" smtClean="0">
                <a:solidFill>
                  <a:srgbClr val="00B050"/>
                </a:solidFill>
              </a:rPr>
              <a:t> &gt; cell </a:t>
            </a:r>
            <a:r>
              <a:rPr lang="en-US" dirty="0" err="1" smtClean="0">
                <a:solidFill>
                  <a:srgbClr val="00B050"/>
                </a:solidFill>
              </a:rPr>
              <a:t>f_OB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94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E9E3DA-A049-44B8-8E3E-DFBCD2F8229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91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63</TotalTime>
  <Words>109</Words>
  <Application>Microsoft Office PowerPoint</Application>
  <PresentationFormat>Widescreen</PresentationFormat>
  <Paragraphs>33</Paragraphs>
  <Slides>4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3" baseType="lpstr">
      <vt:lpstr>Arial</vt:lpstr>
      <vt:lpstr>Calibri</vt:lpstr>
      <vt:lpstr>Calibri Light</vt:lpstr>
      <vt:lpstr>Gill Sans MT</vt:lpstr>
      <vt:lpstr>Verdana</vt:lpstr>
      <vt:lpstr>Wingdings 2</vt:lpstr>
      <vt:lpstr>Office Theme</vt:lpstr>
      <vt:lpstr>Solstice</vt:lpstr>
      <vt:lpstr>Visio</vt:lpstr>
      <vt:lpstr> Electronic System Design ELC 441 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System Design ELC 441</dc:title>
  <dc:creator>sedh</dc:creator>
  <cp:lastModifiedBy>sedh</cp:lastModifiedBy>
  <cp:revision>159</cp:revision>
  <cp:lastPrinted>2020-12-28T18:48:22Z</cp:lastPrinted>
  <dcterms:created xsi:type="dcterms:W3CDTF">2020-12-03T10:27:28Z</dcterms:created>
  <dcterms:modified xsi:type="dcterms:W3CDTF">2023-01-21T10:07:50Z</dcterms:modified>
</cp:coreProperties>
</file>